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B278C1">
      <w:r>
        <w:object w:dxaOrig="10503" w:dyaOrig="14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pt;height:644.25pt" o:ole="">
            <v:imagedata r:id="rId4" o:title=""/>
          </v:shape>
          <o:OLEObject Type="Embed" ProgID="Visio.Drawing.11" ShapeID="_x0000_i1027" DrawAspect="Content" ObjectID="_1660371292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979"/>
    <w:rsid w:val="00717E66"/>
    <w:rsid w:val="00993979"/>
    <w:rsid w:val="00B278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193F420-A48F-428A-AFC3-A5A666B38F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2</cp:revision>
  <dcterms:created xsi:type="dcterms:W3CDTF">2020-08-31T05:49:00Z</dcterms:created>
  <dcterms:modified xsi:type="dcterms:W3CDTF">2020-08-31T06:28:00Z</dcterms:modified>
</cp:coreProperties>
</file>